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Pr="00E166B8" w:rsidRDefault="00E166B8">
      <w:pPr>
        <w:rPr>
          <w:rStyle w:val="Strong"/>
          <w:sz w:val="40"/>
          <w:szCs w:val="40"/>
        </w:rPr>
      </w:pPr>
    </w:p>
    <w:p w:rsidR="00E166B8" w:rsidRPr="00E166B8" w:rsidRDefault="00E166B8" w:rsidP="00E166B8">
      <w:pPr>
        <w:jc w:val="center"/>
        <w:rPr>
          <w:rStyle w:val="Strong"/>
          <w:sz w:val="40"/>
          <w:szCs w:val="40"/>
        </w:rPr>
      </w:pPr>
      <w:r w:rsidRPr="00E166B8">
        <w:rPr>
          <w:rStyle w:val="Strong"/>
          <w:sz w:val="40"/>
          <w:szCs w:val="40"/>
        </w:rPr>
        <w:t>ALEKSEY KRAMER</w:t>
      </w:r>
    </w:p>
    <w:p w:rsidR="00E166B8" w:rsidRPr="00E166B8" w:rsidRDefault="00E166B8" w:rsidP="00E166B8">
      <w:pPr>
        <w:jc w:val="center"/>
        <w:rPr>
          <w:rStyle w:val="Strong"/>
          <w:sz w:val="40"/>
          <w:szCs w:val="40"/>
        </w:rPr>
      </w:pPr>
      <w:r w:rsidRPr="00E166B8">
        <w:rPr>
          <w:rStyle w:val="Strong"/>
          <w:sz w:val="40"/>
          <w:szCs w:val="40"/>
        </w:rPr>
        <w:t>PROJECT 400 A1 (Fall of 2016)</w:t>
      </w: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  <w:r w:rsidRPr="00E166B8">
        <w:rPr>
          <w:rStyle w:val="Strong"/>
          <w:bCs w:val="0"/>
          <w:sz w:val="40"/>
          <w:szCs w:val="40"/>
        </w:rPr>
        <w:t>Assignment: Project Life Cycles</w:t>
      </w: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P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>
      <w:pPr>
        <w:rPr>
          <w:rStyle w:val="Strong"/>
        </w:rPr>
      </w:pPr>
      <w:r>
        <w:rPr>
          <w:rStyle w:val="Strong"/>
        </w:rPr>
        <w:br w:type="page"/>
      </w:r>
    </w:p>
    <w:p w:rsidR="00E166B8" w:rsidRDefault="00E166B8">
      <w:pPr>
        <w:rPr>
          <w:rStyle w:val="Strong"/>
          <w:rFonts w:ascii="Times New Roman" w:eastAsia="Times New Roman" w:hAnsi="Times New Roman" w:cs="Times New Roman"/>
          <w:sz w:val="24"/>
          <w:szCs w:val="24"/>
        </w:rPr>
      </w:pPr>
    </w:p>
    <w:p w:rsidR="004E5348" w:rsidRDefault="004E5348" w:rsidP="004E5348">
      <w:pPr>
        <w:pStyle w:val="NormalWeb"/>
      </w:pPr>
      <w:r>
        <w:rPr>
          <w:rStyle w:val="Strong"/>
        </w:rPr>
        <w:t>1. Flow Chart</w:t>
      </w:r>
    </w:p>
    <w:p w:rsidR="00095070" w:rsidRDefault="004E5348" w:rsidP="00095070">
      <w:pPr>
        <w:pStyle w:val="NormalWeb"/>
      </w:pPr>
      <w:r>
        <w:t xml:space="preserve">Create a flow chart or graph of the project life cycle for a recent project you have performed, customizing the representations given in your texts to fit your project. </w:t>
      </w:r>
    </w:p>
    <w:p w:rsidR="001A06BF" w:rsidRDefault="00095070" w:rsidP="00095070">
      <w:pPr>
        <w:pStyle w:val="NormalWeb"/>
        <w:jc w:val="center"/>
      </w:pPr>
      <w:r>
        <w:object w:dxaOrig="9916" w:dyaOrig="1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8.75pt;height:545.25pt" o:ole="">
            <v:imagedata r:id="rId5" o:title=""/>
          </v:shape>
          <o:OLEObject Type="Embed" ProgID="Visio.Drawing.15" ShapeID="_x0000_i1027" DrawAspect="Content" ObjectID="_1537110800" r:id="rId6"/>
        </w:object>
      </w:r>
    </w:p>
    <w:p w:rsidR="004E5348" w:rsidRPr="001A06BF" w:rsidRDefault="004E5348" w:rsidP="004E5348">
      <w:pPr>
        <w:pStyle w:val="NormalWeb"/>
        <w:rPr>
          <w:b/>
          <w:bCs/>
        </w:rPr>
      </w:pPr>
      <w:r>
        <w:rPr>
          <w:rStyle w:val="Strong"/>
        </w:rPr>
        <w:lastRenderedPageBreak/>
        <w:t>2. Project Phases</w:t>
      </w:r>
    </w:p>
    <w:p w:rsidR="005A1FE7" w:rsidRDefault="004E5348" w:rsidP="004E5348">
      <w:pPr>
        <w:pStyle w:val="NormalWeb"/>
      </w:pPr>
      <w:r>
        <w:t xml:space="preserve">For a project you are or have been involved in, either at work or at home, does the project life cycle have four, five, or more major phases? </w:t>
      </w:r>
    </w:p>
    <w:p w:rsidR="005A1FE7" w:rsidRDefault="005A1FE7" w:rsidP="004E5348">
      <w:pPr>
        <w:pStyle w:val="NormalWeb"/>
      </w:pPr>
      <w:r>
        <w:t>The latest project I worked on (the project was building a hunting rifle), seems to fall into four distinct phases: Conception, Development, Implementation, Termination.  Below is the rough approximation of the processes involved in the build.</w:t>
      </w:r>
    </w:p>
    <w:p w:rsidR="00353BCF" w:rsidRPr="005A1FE7" w:rsidRDefault="00353BCF" w:rsidP="005A1FE7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Conception (project definition) </w:t>
      </w:r>
    </w:p>
    <w:p w:rsidR="00353BCF" w:rsidRPr="005A1FE7" w:rsidRDefault="00353BCF" w:rsidP="005A1FE7">
      <w:pPr>
        <w:pStyle w:val="Default"/>
        <w:numPr>
          <w:ilvl w:val="0"/>
          <w:numId w:val="1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establish project goals and objectives and fit with organization direction </w:t>
      </w:r>
      <w:r w:rsidR="005A1FE7" w:rsidRPr="005A1FE7">
        <w:rPr>
          <w:rFonts w:ascii="Times New Roman" w:hAnsi="Times New Roman" w:cs="Times New Roman"/>
          <w:color w:val="2D2D2D"/>
        </w:rPr>
        <w:t>(determine the type of the rifle to build)</w:t>
      </w:r>
    </w:p>
    <w:p w:rsidR="00353BCF" w:rsidRPr="005A1FE7" w:rsidRDefault="00353BCF" w:rsidP="005A1FE7">
      <w:pPr>
        <w:pStyle w:val="Default"/>
        <w:numPr>
          <w:ilvl w:val="0"/>
          <w:numId w:val="1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develop preliminary budget and schedule </w:t>
      </w:r>
      <w:r w:rsidR="005A1FE7" w:rsidRPr="005A1FE7">
        <w:rPr>
          <w:rFonts w:ascii="Times New Roman" w:hAnsi="Times New Roman" w:cs="Times New Roman"/>
          <w:color w:val="2D2D2D"/>
        </w:rPr>
        <w:t>(Develop budget)</w:t>
      </w:r>
    </w:p>
    <w:p w:rsidR="00353BCF" w:rsidRPr="005A1FE7" w:rsidRDefault="00353BCF" w:rsidP="005A1FE7">
      <w:pPr>
        <w:pStyle w:val="Default"/>
        <w:numPr>
          <w:ilvl w:val="0"/>
          <w:numId w:val="1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identify alternatives </w:t>
      </w:r>
      <w:r w:rsidR="005A1FE7" w:rsidRPr="005A1FE7">
        <w:rPr>
          <w:rFonts w:ascii="Times New Roman" w:hAnsi="Times New Roman" w:cs="Times New Roman"/>
          <w:color w:val="2D2D2D"/>
        </w:rPr>
        <w:t>(Identify components)</w:t>
      </w:r>
    </w:p>
    <w:p w:rsidR="00353BCF" w:rsidRPr="005A1FE7" w:rsidRDefault="00353BCF" w:rsidP="00353BCF">
      <w:pPr>
        <w:pStyle w:val="Default"/>
        <w:rPr>
          <w:rFonts w:ascii="Times New Roman" w:hAnsi="Times New Roman" w:cs="Times New Roman"/>
          <w:color w:val="2D2D2D"/>
        </w:rPr>
      </w:pPr>
    </w:p>
    <w:p w:rsidR="00353BCF" w:rsidRPr="005A1FE7" w:rsidRDefault="00353BCF" w:rsidP="005A1FE7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Development (Scope and Planning) </w:t>
      </w:r>
    </w:p>
    <w:p w:rsidR="00353BCF" w:rsidRPr="005A1FE7" w:rsidRDefault="00353BCF" w:rsidP="005A1FE7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develop initial scope </w:t>
      </w:r>
      <w:r w:rsidR="005A1FE7" w:rsidRPr="005A1FE7">
        <w:rPr>
          <w:rFonts w:ascii="Times New Roman" w:hAnsi="Times New Roman" w:cs="Times New Roman"/>
          <w:color w:val="2D2D2D"/>
        </w:rPr>
        <w:t>(Detail the effort)</w:t>
      </w:r>
    </w:p>
    <w:p w:rsidR="00353BCF" w:rsidRPr="005A1FE7" w:rsidRDefault="00353BCF" w:rsidP="005A1FE7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prepare work breakdown structure, task dependencies and identify deliverables </w:t>
      </w:r>
      <w:r w:rsidR="005A1FE7" w:rsidRPr="005A1FE7">
        <w:rPr>
          <w:rFonts w:ascii="Times New Roman" w:hAnsi="Times New Roman" w:cs="Times New Roman"/>
          <w:color w:val="2D2D2D"/>
        </w:rPr>
        <w:t>(Develop rifle breakdown)</w:t>
      </w:r>
    </w:p>
    <w:p w:rsidR="00353BCF" w:rsidRPr="005A1FE7" w:rsidRDefault="00353BCF" w:rsidP="005A1FE7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establish budget and schedule </w:t>
      </w:r>
      <w:r w:rsidR="005A1FE7" w:rsidRPr="005A1FE7">
        <w:rPr>
          <w:rFonts w:ascii="Times New Roman" w:hAnsi="Times New Roman" w:cs="Times New Roman"/>
          <w:color w:val="2D2D2D"/>
        </w:rPr>
        <w:t>(Update build budget)</w:t>
      </w:r>
    </w:p>
    <w:p w:rsidR="00353BCF" w:rsidRPr="005A1FE7" w:rsidRDefault="00353BCF" w:rsidP="00353BCF">
      <w:pPr>
        <w:pStyle w:val="Default"/>
        <w:rPr>
          <w:rFonts w:ascii="Times New Roman" w:hAnsi="Times New Roman" w:cs="Times New Roman"/>
          <w:color w:val="2D2D2D"/>
        </w:rPr>
      </w:pPr>
    </w:p>
    <w:p w:rsidR="00353BCF" w:rsidRPr="005A1FE7" w:rsidRDefault="00353BCF" w:rsidP="005A1FE7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Implementation (Execution) </w:t>
      </w:r>
    </w:p>
    <w:p w:rsidR="00353BCF" w:rsidRPr="005A1FE7" w:rsidRDefault="00353BCF" w:rsidP="005A1FE7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establish work packages </w:t>
      </w:r>
      <w:r w:rsidR="005A1FE7" w:rsidRPr="005A1FE7">
        <w:rPr>
          <w:rFonts w:ascii="Times New Roman" w:hAnsi="Times New Roman" w:cs="Times New Roman"/>
          <w:color w:val="2D2D2D"/>
        </w:rPr>
        <w:t>(Establish work packages and WBS)</w:t>
      </w:r>
    </w:p>
    <w:p w:rsidR="00353BCF" w:rsidRPr="005A1FE7" w:rsidRDefault="00353BCF" w:rsidP="005A1FE7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execute work packages to produce deliverables </w:t>
      </w:r>
      <w:r w:rsidR="005A1FE7" w:rsidRPr="005A1FE7">
        <w:rPr>
          <w:rFonts w:ascii="Times New Roman" w:hAnsi="Times New Roman" w:cs="Times New Roman"/>
          <w:color w:val="2D2D2D"/>
        </w:rPr>
        <w:t>(Assemble rifle)</w:t>
      </w:r>
    </w:p>
    <w:p w:rsidR="00353BCF" w:rsidRPr="005A1FE7" w:rsidRDefault="00353BCF" w:rsidP="005A1FE7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direct/monitor/forecast/control scope, quality, time, and cost </w:t>
      </w:r>
      <w:r w:rsidR="005A1FE7" w:rsidRPr="005A1FE7">
        <w:rPr>
          <w:rFonts w:ascii="Times New Roman" w:hAnsi="Times New Roman" w:cs="Times New Roman"/>
          <w:color w:val="2D2D2D"/>
        </w:rPr>
        <w:t>(Try to stay on budget – ((really difficult to do)))</w:t>
      </w:r>
    </w:p>
    <w:p w:rsidR="00353BCF" w:rsidRPr="005A1FE7" w:rsidRDefault="00353BCF" w:rsidP="00353BCF">
      <w:pPr>
        <w:pStyle w:val="Default"/>
        <w:rPr>
          <w:rFonts w:ascii="Times New Roman" w:hAnsi="Times New Roman" w:cs="Times New Roman"/>
          <w:color w:val="2D2D2D"/>
        </w:rPr>
      </w:pPr>
    </w:p>
    <w:p w:rsidR="00353BCF" w:rsidRPr="005A1FE7" w:rsidRDefault="00353BCF" w:rsidP="005A1FE7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Termination (Project Transfer) </w:t>
      </w:r>
    </w:p>
    <w:p w:rsidR="00353BCF" w:rsidRPr="005A1FE7" w:rsidRDefault="00353BCF" w:rsidP="005A1FE7">
      <w:pPr>
        <w:pStyle w:val="Default"/>
        <w:numPr>
          <w:ilvl w:val="0"/>
          <w:numId w:val="6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>evaluate proj</w:t>
      </w:r>
      <w:r w:rsidR="005A1FE7">
        <w:rPr>
          <w:rFonts w:ascii="Times New Roman" w:hAnsi="Times New Roman" w:cs="Times New Roman"/>
          <w:color w:val="2D2D2D"/>
        </w:rPr>
        <w:t>ect performance (Rifle Testing and Storage</w:t>
      </w:r>
      <w:r w:rsidRPr="005A1FE7">
        <w:rPr>
          <w:rFonts w:ascii="Times New Roman" w:hAnsi="Times New Roman" w:cs="Times New Roman"/>
          <w:color w:val="2D2D2D"/>
        </w:rPr>
        <w:t xml:space="preserve">) </w:t>
      </w:r>
    </w:p>
    <w:p w:rsidR="00353BCF" w:rsidRDefault="00353BCF">
      <w:bookmarkStart w:id="0" w:name="_GoBack"/>
      <w:bookmarkEnd w:id="0"/>
    </w:p>
    <w:sectPr w:rsidR="00353B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745CEB"/>
    <w:multiLevelType w:val="hybridMultilevel"/>
    <w:tmpl w:val="108072F0"/>
    <w:lvl w:ilvl="0" w:tplc="861421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BF4CE7"/>
    <w:multiLevelType w:val="hybridMultilevel"/>
    <w:tmpl w:val="7E3AE8A4"/>
    <w:lvl w:ilvl="0" w:tplc="CD6AF96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231ADF"/>
    <w:multiLevelType w:val="hybridMultilevel"/>
    <w:tmpl w:val="1E644E4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61704F94"/>
    <w:multiLevelType w:val="hybridMultilevel"/>
    <w:tmpl w:val="4F96B7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5CB751A"/>
    <w:multiLevelType w:val="hybridMultilevel"/>
    <w:tmpl w:val="7A80DF2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DC2471B"/>
    <w:multiLevelType w:val="hybridMultilevel"/>
    <w:tmpl w:val="4DD696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5348"/>
    <w:rsid w:val="00095070"/>
    <w:rsid w:val="001714FA"/>
    <w:rsid w:val="001A06BF"/>
    <w:rsid w:val="00353BCF"/>
    <w:rsid w:val="004E5348"/>
    <w:rsid w:val="005A1FE7"/>
    <w:rsid w:val="008870D1"/>
    <w:rsid w:val="009320E8"/>
    <w:rsid w:val="00DF47F0"/>
    <w:rsid w:val="00E15337"/>
    <w:rsid w:val="00E166B8"/>
    <w:rsid w:val="00E61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FD5964"/>
  <w15:chartTrackingRefBased/>
  <w15:docId w15:val="{FB131DD1-ECE4-4247-B392-B0D1A85AD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E166B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E534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4E5348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E166B8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customStyle="1" w:styleId="Default">
    <w:name w:val="Default"/>
    <w:rsid w:val="00353BCF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72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9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3</Pages>
  <Words>232</Words>
  <Characters>132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ey</dc:creator>
  <cp:keywords/>
  <dc:description/>
  <cp:lastModifiedBy>Aleksey</cp:lastModifiedBy>
  <cp:revision>11</cp:revision>
  <dcterms:created xsi:type="dcterms:W3CDTF">2016-10-01T22:01:00Z</dcterms:created>
  <dcterms:modified xsi:type="dcterms:W3CDTF">2016-10-05T01:27:00Z</dcterms:modified>
</cp:coreProperties>
</file>